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1207F4">
        <w:t>-[CLS_01]</w:t>
      </w:r>
      <w:r>
        <w:t xml:space="preserve"> </w:t>
      </w:r>
    </w:p>
    <w:p w:rsidR="00124F3A" w:rsidRDefault="00E10513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61515" cy="8229600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E10513" w:rsidP="00436404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61515" cy="82296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LopChiTiet_Khachhan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15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32.25pt" o:ole="">
            <v:imagedata r:id="rId11" o:title=""/>
          </v:shape>
          <o:OLEObject Type="Embed" ProgID="Visio.Drawing.15" ShapeID="_x0000_i1025" DrawAspect="Content" ObjectID="_1571382998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75pt;height:9in" o:ole="">
            <v:imagedata r:id="rId13" o:title=""/>
          </v:shape>
          <o:OLEObject Type="Embed" ProgID="Visio.Drawing.15" ShapeID="_x0000_i1026" DrawAspect="Content" ObjectID="_1571382999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75pt;height:332.25pt" o:ole="">
            <v:imagedata r:id="rId15" o:title=""/>
          </v:shape>
          <o:OLEObject Type="Embed" ProgID="Visio.Drawing.15" ShapeID="_x0000_i1027" DrawAspect="Content" ObjectID="_1571383000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25pt;height:9in" o:ole="">
            <v:imagedata r:id="rId17" o:title=""/>
          </v:shape>
          <o:OLEObject Type="Embed" ProgID="Visio.Drawing.15" ShapeID="_x0000_i1028" DrawAspect="Content" ObjectID="_1571383001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</w:t>
      </w:r>
      <w:r w:rsidR="00634847">
        <w:t>31</w:t>
      </w:r>
      <w:r>
        <w:t xml:space="preserve">, </w:t>
      </w:r>
      <w:r w:rsidR="00634847">
        <w:t xml:space="preserve">[FR-01] </w:t>
      </w:r>
      <w:r w:rsidR="00634847" w:rsidRPr="00B9278F">
        <w:t>UC</w:t>
      </w:r>
      <w:r w:rsidR="00634847">
        <w:t>CN-</w:t>
      </w:r>
      <w:r w:rsidR="00634847">
        <w:t xml:space="preserve">32, </w:t>
      </w:r>
      <w:r w:rsidR="00634847">
        <w:t xml:space="preserve">[FR-01] </w:t>
      </w:r>
      <w:r w:rsidR="00634847" w:rsidRPr="00B9278F">
        <w:t>UC</w:t>
      </w:r>
      <w:r w:rsidR="00634847">
        <w:t>CN-</w:t>
      </w:r>
      <w:r w:rsidR="00634847">
        <w:t>33</w:t>
      </w:r>
      <w:bookmarkStart w:id="2" w:name="_GoBack"/>
      <w:bookmarkEnd w:id="2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25pt;height:330pt" o:ole="">
            <v:imagedata r:id="rId21" o:title=""/>
          </v:shape>
          <o:OLEObject Type="Embed" ProgID="Visio.Drawing.15" ShapeID="_x0000_i1029" DrawAspect="Content" ObjectID="_1571383002" r:id="rId2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75pt;height:9in" o:ole="">
            <v:imagedata r:id="rId23" o:title=""/>
          </v:shape>
          <o:OLEObject Type="Embed" ProgID="Visio.Drawing.15" ShapeID="_x0000_i1030" DrawAspect="Content" ObjectID="_1571383003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634847" w:rsidRDefault="00634847" w:rsidP="00634847">
      <w:pPr>
        <w:pStyle w:val="TuNormal"/>
        <w:numPr>
          <w:ilvl w:val="0"/>
          <w:numId w:val="0"/>
        </w:numPr>
        <w:ind w:left="270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he_sodolop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4847" w:rsidRDefault="00634847" w:rsidP="00634847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34847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4.jpg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image" Target="media/image13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A8F750C-39A2-498A-A5B3-3BEE2A125A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0</Pages>
  <Words>435</Words>
  <Characters>248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9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41</cp:revision>
  <dcterms:created xsi:type="dcterms:W3CDTF">2017-10-26T14:17:00Z</dcterms:created>
  <dcterms:modified xsi:type="dcterms:W3CDTF">2017-11-05T03:30:00Z</dcterms:modified>
  <cp:contentStatus/>
</cp:coreProperties>
</file>